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17F5" w:rsidRPr="001B7293" w:rsidRDefault="008A17F5" w:rsidP="001B7293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МИНИСТЕРСТВО ОБРАЗОВАНИЯ КИРОВСКОЙ ОБЛАСТИ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 бюджетное учреждение 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«Слободской колледж педагогики и социальных отношений»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 xml:space="preserve"> по производственной практике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ПМ 02. Осуществление</w:t>
      </w:r>
      <w:r w:rsidRPr="001B7293"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интеграции</w:t>
      </w:r>
      <w:r w:rsidRPr="001B7293">
        <w:rPr>
          <w:rFonts w:ascii="Times New Roman" w:hAnsi="Times New Roman" w:cs="Times New Roman"/>
          <w:b/>
          <w:spacing w:val="-8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программных</w:t>
      </w:r>
      <w:r w:rsidRPr="001B7293">
        <w:rPr>
          <w:rFonts w:ascii="Times New Roman" w:hAnsi="Times New Roman" w:cs="Times New Roman"/>
          <w:b/>
          <w:spacing w:val="-57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модулей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Тема: «Учёт актуальных цен в магазине одежды»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тудент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Катаргина Никиты Андреевич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Группа 20П-1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пециальность 09.02.07 Информационные системы и программирование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уководитель практики от колледжа</w:t>
      </w: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>___________/_</w:t>
      </w:r>
      <w:proofErr w:type="spellStart"/>
      <w:r w:rsidR="00791FD9" w:rsidRPr="00791FD9">
        <w:rPr>
          <w:rFonts w:ascii="Times New Roman" w:hAnsi="Times New Roman" w:cs="Times New Roman"/>
        </w:rPr>
        <w:t>Вылегжанина</w:t>
      </w:r>
      <w:proofErr w:type="spellEnd"/>
      <w:r w:rsidR="00791FD9" w:rsidRPr="00791FD9">
        <w:rPr>
          <w:rFonts w:ascii="Times New Roman" w:hAnsi="Times New Roman" w:cs="Times New Roman"/>
        </w:rPr>
        <w:t xml:space="preserve"> Наталья </w:t>
      </w:r>
      <w:r w:rsidR="002744EB" w:rsidRPr="00791FD9">
        <w:rPr>
          <w:rFonts w:ascii="Times New Roman" w:hAnsi="Times New Roman" w:cs="Times New Roman"/>
        </w:rPr>
        <w:t>Александровна</w:t>
      </w:r>
      <w:bookmarkStart w:id="0" w:name="_GoBack"/>
      <w:bookmarkEnd w:id="0"/>
      <w:r w:rsidRPr="00791FD9">
        <w:rPr>
          <w:rFonts w:ascii="Times New Roman" w:hAnsi="Times New Roman" w:cs="Times New Roman"/>
        </w:rPr>
        <w:t>__</w:t>
      </w:r>
    </w:p>
    <w:p w:rsidR="008A17F5" w:rsidRPr="001B7293" w:rsidRDefault="008A17F5" w:rsidP="001B7293">
      <w:pPr>
        <w:spacing w:line="360" w:lineRule="auto"/>
        <w:ind w:left="5529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 xml:space="preserve">Подпись                        расшифровка                          </w:t>
      </w:r>
    </w:p>
    <w:p w:rsidR="008A17F5" w:rsidRPr="001B7293" w:rsidRDefault="008A17F5" w:rsidP="001B7293">
      <w:pPr>
        <w:spacing w:line="360" w:lineRule="auto"/>
        <w:ind w:left="4500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2023 год</w:t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7293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ить анализ предметной области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Написать Техническое Задание для разработки программы 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зучение в работы в системе контроля версий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операци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Отладка отдельных модулей и отладка всего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модульного тестирования разработка тест кейс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окументирование результатов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Заключение.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иложения</w:t>
      </w: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br w:type="page"/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1. 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роизводственную практику по модулю ПМ.02. “Осуществление интеграции программных модулей” я проходил в компании ООО «МАСТЕРСОФТ-СЕРВИС» данные о компании:</w:t>
      </w:r>
    </w:p>
    <w:p w:rsidR="008A17F5" w:rsidRPr="001B7293" w:rsidRDefault="008A17F5" w:rsidP="001B7293">
      <w:pPr>
        <w:pStyle w:val="a3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Юридический адрес :</w:t>
      </w:r>
      <w:hyperlink r:id="rId5" w:tgtFrame="_blank">
        <w:r w:rsidRPr="001B7293">
          <w:rPr>
            <w:sz w:val="28"/>
            <w:szCs w:val="28"/>
          </w:rPr>
          <w:t xml:space="preserve"> 610017, Кировская Область, г. Киров, ул. </w:t>
        </w:r>
        <w:proofErr w:type="spellStart"/>
        <w:r w:rsidRPr="001B7293">
          <w:rPr>
            <w:sz w:val="28"/>
            <w:szCs w:val="28"/>
          </w:rPr>
          <w:t>Маклина</w:t>
        </w:r>
        <w:proofErr w:type="spellEnd"/>
        <w:r w:rsidRPr="001B7293">
          <w:rPr>
            <w:sz w:val="28"/>
            <w:szCs w:val="28"/>
          </w:rPr>
          <w:t>, д. 40</w:t>
        </w:r>
      </w:hyperlink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Номер телефона: +7 (8332) 22-22-44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Сфера деятельности организации: выполнение работ, оказание услуг в сфере 1С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ФИО программиста: Кузнецова Елизавета Сергеевна 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В первый день прохождения данного модуля нам провели инструктаж по технике безопас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ания предоставила рабочее место рисунок 1; так же работу я осуществлял на своём домашнем компьютере рисунок 2.</w:t>
      </w:r>
    </w:p>
    <w:p w:rsidR="008A17F5" w:rsidRPr="001B7293" w:rsidRDefault="00006BF9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23DA714" wp14:editId="023F85E8">
            <wp:extent cx="3070746" cy="2303898"/>
            <wp:effectExtent l="0" t="0" r="0" b="0"/>
            <wp:docPr id="22" name="Рисунок 22" descr="https://sun9-65.userapi.com/impg/NffzyCbULoCh5OQFd2IfRT7m0fvW-OzKxKibNQ/Vt9r01u268w.jpg?size=1280x960&amp;quality=96&amp;sign=b8379056eac33721c93ffaf102e9e86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65.userapi.com/impg/NffzyCbULoCh5OQFd2IfRT7m0fvW-OzKxKibNQ/Vt9r01u268w.jpg?size=1280x960&amp;quality=96&amp;sign=b8379056eac33721c93ffaf102e9e861&amp;type=album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622" cy="231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1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Рабочее место в компании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734BA275" wp14:editId="37A46362">
            <wp:extent cx="3384550" cy="2538095"/>
            <wp:effectExtent l="0" t="0" r="0" b="0"/>
            <wp:docPr id="1" name="Picture 2" descr="https://sun9-75.userapi.com/impg/rgzzGFSFA-gIFa5GmCRnKJsk85TRsRAuC_hZpw/xnITuw_itOA.jpg?size=1280x960&amp;quality=96&amp;sign=375fce0856bd0a751fb89749cb724e4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https://sun9-75.userapi.com/impg/rgzzGFSFA-gIFa5GmCRnKJsk85TRsRAuC_hZpw/xnITuw_itOA.jpg?size=1280x960&amp;quality=96&amp;sign=375fce0856bd0a751fb89749cb724e45&amp;type=album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2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Домашнее рабочее место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лектующие компьютера на производств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роцессор</w:t>
      </w:r>
      <w:r w:rsidRPr="001B7293">
        <w:rPr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Видеоадаптер</w:t>
      </w:r>
      <w:r w:rsidRPr="001B7293">
        <w:rPr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ЗУ</w:t>
      </w:r>
      <w:r w:rsidRPr="001B7293">
        <w:rPr>
          <w:sz w:val="28"/>
          <w:szCs w:val="28"/>
          <w:lang w:val="en-US"/>
        </w:rPr>
        <w:t xml:space="preserve"> 4 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амять</w:t>
      </w:r>
      <w:r w:rsidRPr="001B7293">
        <w:rPr>
          <w:sz w:val="28"/>
          <w:szCs w:val="28"/>
          <w:lang w:val="en-US"/>
        </w:rPr>
        <w:t>: 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С</w:t>
      </w:r>
      <w:r w:rsidRPr="001B7293">
        <w:rPr>
          <w:sz w:val="28"/>
          <w:szCs w:val="28"/>
          <w:lang w:val="en-US"/>
        </w:rPr>
        <w:t>: Linux Mint 20.3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онитор: SAMSUNG E19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 A4Tech OP-620D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 GEMBIRD.</w:t>
      </w:r>
    </w:p>
    <w:p w:rsidR="008A17F5" w:rsidRPr="001B7293" w:rsidRDefault="008A17F5" w:rsidP="001B7293">
      <w:pPr>
        <w:pStyle w:val="a3"/>
        <w:widowControl w:val="0"/>
        <w:tabs>
          <w:tab w:val="left" w:pos="567"/>
        </w:tabs>
        <w:spacing w:line="360" w:lineRule="auto"/>
        <w:ind w:left="1290"/>
        <w:jc w:val="both"/>
        <w:rPr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B7293">
        <w:rPr>
          <w:rFonts w:ascii="Times New Roman" w:hAnsi="Times New Roman" w:cs="Times New Roman"/>
          <w:sz w:val="28"/>
          <w:szCs w:val="28"/>
        </w:rPr>
        <w:t>Комплектующие домашнего компьютера</w:t>
      </w:r>
      <w:r w:rsidRPr="001B729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Процессор: </w:t>
      </w:r>
      <w:proofErr w:type="spellStart"/>
      <w:r w:rsidRPr="001B7293">
        <w:rPr>
          <w:sz w:val="28"/>
          <w:szCs w:val="28"/>
          <w:lang w:val="en-US"/>
        </w:rPr>
        <w:t>i</w:t>
      </w:r>
      <w:proofErr w:type="spellEnd"/>
      <w:r w:rsidRPr="001B7293">
        <w:rPr>
          <w:sz w:val="28"/>
          <w:szCs w:val="28"/>
        </w:rPr>
        <w:t>5</w:t>
      </w:r>
      <w:r w:rsidRPr="001B7293">
        <w:rPr>
          <w:sz w:val="28"/>
          <w:szCs w:val="28"/>
          <w:lang w:val="en-US"/>
        </w:rPr>
        <w:t>-</w:t>
      </w:r>
      <w:r w:rsidRPr="001B7293">
        <w:rPr>
          <w:sz w:val="28"/>
          <w:szCs w:val="28"/>
        </w:rPr>
        <w:t>104</w:t>
      </w:r>
      <w:r w:rsidRPr="001B7293">
        <w:rPr>
          <w:sz w:val="28"/>
          <w:szCs w:val="28"/>
          <w:lang w:val="en-US"/>
        </w:rPr>
        <w:t>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Видеокарта: </w:t>
      </w:r>
      <w:r w:rsidRPr="001B7293">
        <w:rPr>
          <w:sz w:val="28"/>
          <w:szCs w:val="28"/>
          <w:lang w:val="en-US"/>
        </w:rPr>
        <w:t>RTX 305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ЗУ:</w:t>
      </w:r>
      <w:r w:rsidRPr="001B7293">
        <w:rPr>
          <w:sz w:val="28"/>
          <w:szCs w:val="28"/>
          <w:lang w:val="en-US"/>
        </w:rPr>
        <w:t xml:space="preserve"> 16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Память:</w:t>
      </w:r>
      <w:r w:rsidRPr="001B7293">
        <w:rPr>
          <w:sz w:val="28"/>
          <w:szCs w:val="28"/>
          <w:lang w:val="en-US"/>
        </w:rPr>
        <w:t xml:space="preserve"> 3T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ОС: Установлена </w:t>
      </w:r>
      <w:r w:rsidRPr="001B7293">
        <w:rPr>
          <w:sz w:val="28"/>
          <w:szCs w:val="28"/>
          <w:lang w:val="en-US"/>
        </w:rPr>
        <w:t>Windows 11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Монитор: </w:t>
      </w:r>
      <w:r w:rsidRPr="001B7293">
        <w:rPr>
          <w:sz w:val="28"/>
          <w:szCs w:val="28"/>
          <w:lang w:val="en-US"/>
        </w:rPr>
        <w:t>BENQ HDA20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</w:t>
      </w:r>
      <w:r w:rsidRPr="001B7293">
        <w:rPr>
          <w:sz w:val="28"/>
          <w:szCs w:val="28"/>
          <w:lang w:val="en-US"/>
        </w:rPr>
        <w:t xml:space="preserve"> Logitech</w:t>
      </w:r>
      <w:r w:rsidRPr="001B7293">
        <w:rPr>
          <w:sz w:val="28"/>
          <w:szCs w:val="28"/>
        </w:rPr>
        <w:t xml:space="preserve"> </w:t>
      </w:r>
      <w:r w:rsidRPr="001B7293">
        <w:rPr>
          <w:sz w:val="28"/>
          <w:szCs w:val="28"/>
          <w:lang w:val="en-US"/>
        </w:rPr>
        <w:t>G102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</w:t>
      </w:r>
      <w:r w:rsidRPr="001B7293">
        <w:rPr>
          <w:sz w:val="28"/>
          <w:szCs w:val="28"/>
          <w:lang w:val="en-US"/>
        </w:rPr>
        <w:t xml:space="preserve"> MSI GK30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остав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программного и технического обеспечения, имеющегося на предприятии</w:t>
      </w:r>
      <w:r w:rsidRPr="001B7293">
        <w:rPr>
          <w:rFonts w:ascii="Times New Roman" w:hAnsi="Times New Roman" w:cs="Times New Roman"/>
          <w:color w:val="000000"/>
          <w:sz w:val="28"/>
          <w:szCs w:val="28"/>
        </w:rPr>
        <w:t>, их назначение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На предприятии имеется следующее программное обеспечение: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. 1C: Предприятие – используется для автоматизации учета и бухгалтерии, в том числе налогового учета, расчета заработной платы и управления складо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2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текстовый редактор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электронную таблицу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программу для создания презентаций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другие программы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3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Creativ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Suit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программы для работы с графикой, дизайном и мультимедиа, в том числе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llustrator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nDesign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4. 1C: Документооборот – используется для автоматизации документооборота и электронной подписи документ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5. Антивирусные программы – используются для защиты компьютеров от вирусов и других вредоносных програм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6. Системы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бэкапа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используются для резервного копирования данных компании и их защиты от потери при различных сбоях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7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VoI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-система – используется для проведения телефонных звонков через интернет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8. Система видеоконференций – используется для организации удаленных встреч и переговор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9. Система электронной почты – используется для обмена электронными сообщениями между сотрудниками и клиентам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0. Система видеонаблюдения – используется для обеспечения безопасности на территории предприятия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Так же на предприятии имеется следующее техническое обеспечени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фисные компьютеры с системными характеристиками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Процессор</w:t>
      </w:r>
      <w:r w:rsidRPr="001B7293">
        <w:rPr>
          <w:bCs/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Видеоадаптер</w:t>
      </w:r>
      <w:r w:rsidRPr="001B7293">
        <w:rPr>
          <w:bCs/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ОЗУ: 4Gb</w:t>
      </w:r>
      <w:r w:rsidRPr="001B7293">
        <w:rPr>
          <w:bCs/>
          <w:sz w:val="28"/>
          <w:szCs w:val="28"/>
          <w:lang w:val="en-US"/>
        </w:rPr>
        <w:t>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амять:</w:t>
      </w:r>
      <w:r w:rsidRPr="001B7293">
        <w:rPr>
          <w:bCs/>
          <w:sz w:val="28"/>
          <w:szCs w:val="28"/>
          <w:lang w:val="en-US"/>
        </w:rPr>
        <w:t>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proofErr w:type="gramStart"/>
      <w:r w:rsidRPr="001B7293">
        <w:rPr>
          <w:bCs/>
          <w:sz w:val="28"/>
          <w:szCs w:val="28"/>
        </w:rPr>
        <w:t>ОС:</w:t>
      </w:r>
      <w:r w:rsidRPr="001B7293">
        <w:rPr>
          <w:bCs/>
          <w:sz w:val="28"/>
          <w:szCs w:val="28"/>
          <w:lang w:val="en-US"/>
        </w:rPr>
        <w:t>Linux</w:t>
      </w:r>
      <w:proofErr w:type="gramEnd"/>
      <w:r w:rsidRPr="001B7293">
        <w:rPr>
          <w:bCs/>
          <w:sz w:val="28"/>
          <w:szCs w:val="28"/>
          <w:lang w:val="en-US"/>
        </w:rPr>
        <w:t xml:space="preserve"> Mint 20.3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рверы для хранения данных и баз данных 1С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ериферийное оборудование: принтеры, сканеры, копировальные аппараты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тевое оборудование: маршрутизаторы, коммутаторы</w:t>
      </w:r>
      <w:r w:rsidRPr="001B7293">
        <w:rPr>
          <w:bCs/>
          <w:sz w:val="28"/>
          <w:szCs w:val="28"/>
          <w:lang w:val="en-US"/>
        </w:rPr>
        <w:t>;</w:t>
      </w:r>
    </w:p>
    <w:p w:rsidR="00006BF9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Запасные элементы: блоки питания, жесткие диски, оперативная память.</w:t>
      </w:r>
    </w:p>
    <w:p w:rsidR="00006BF9" w:rsidRPr="001B7293" w:rsidRDefault="00006BF9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2. Выполнить анализ предметной области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На производственной практике я получил тему для базы данных на 1С «Разработка базы данных для учёта актуальных цен в магазине одежды». Первым моим шагом стало создание диаграммы вариантов использования рисунок 1, на нём я изобразил варианты использования проектируемой системы. Где имеется 2 пользователя, сотрудник и администратор. </w:t>
      </w:r>
      <w:r>
        <w:rPr>
          <w:rFonts w:ascii="Times New Roman" w:hAnsi="Times New Roman" w:cs="Times New Roman"/>
          <w:sz w:val="28"/>
        </w:rPr>
        <w:tab/>
      </w:r>
      <w:r w:rsidRPr="001B7293">
        <w:rPr>
          <w:rFonts w:ascii="Times New Roman" w:hAnsi="Times New Roman" w:cs="Times New Roman"/>
          <w:sz w:val="28"/>
        </w:rPr>
        <w:t xml:space="preserve">Пользователь использует систему для: 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Ввода номенклатуры в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Изменения цены существующей номенклатуры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Удаление номенклатуры из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  <w:lang w:val="en-US"/>
        </w:rPr>
      </w:pPr>
      <w:r w:rsidRPr="001B7293">
        <w:rPr>
          <w:sz w:val="28"/>
        </w:rPr>
        <w:t>Поиск номенклатуры по критериям.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Администратор в свою очередь</w:t>
      </w:r>
      <w:r w:rsidRPr="001B7293">
        <w:rPr>
          <w:rFonts w:ascii="Times New Roman" w:hAnsi="Times New Roman" w:cs="Times New Roman"/>
          <w:sz w:val="28"/>
          <w:lang w:val="en-US"/>
        </w:rPr>
        <w:t>:</w:t>
      </w:r>
    </w:p>
    <w:p w:rsidR="001B7293" w:rsidRPr="001B7293" w:rsidRDefault="001B7293" w:rsidP="001B7293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lastRenderedPageBreak/>
        <w:t>Создание резервной копии.</w:t>
      </w:r>
    </w:p>
    <w:p w:rsidR="001B7293" w:rsidRPr="001B7293" w:rsidRDefault="001B7293" w:rsidP="001B7293">
      <w:pPr>
        <w:spacing w:line="360" w:lineRule="auto"/>
        <w:rPr>
          <w:rFonts w:ascii="Times New Roman" w:hAnsi="Times New Roman" w:cs="Times New Roman"/>
          <w:sz w:val="28"/>
        </w:rPr>
      </w:pP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695950" cy="4143375"/>
            <wp:effectExtent l="0" t="0" r="0" b="9525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e_rId2"/>
                    <pic:cNvPicPr preferRelativeResize="0"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414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3 -</w:t>
      </w:r>
      <w:r w:rsidRPr="001B7293">
        <w:rPr>
          <w:rFonts w:ascii="Times New Roman" w:hAnsi="Times New Roman" w:cs="Times New Roman"/>
          <w:sz w:val="28"/>
        </w:rPr>
        <w:t xml:space="preserve"> Диаграмма вариантов использования</w:t>
      </w:r>
    </w:p>
    <w:p w:rsid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Написать техническое з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адание для разработки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Техническое задание для программы "Учет ак</w:t>
      </w:r>
      <w:r>
        <w:rPr>
          <w:rFonts w:ascii="Times New Roman" w:hAnsi="Times New Roman" w:cs="Times New Roman"/>
          <w:sz w:val="28"/>
        </w:rPr>
        <w:t>туальных цен в магазине одежды"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Цель: Автоматизировать процесс учета и корректировки</w:t>
      </w:r>
      <w:r>
        <w:rPr>
          <w:rFonts w:ascii="Times New Roman" w:hAnsi="Times New Roman" w:cs="Times New Roman"/>
          <w:sz w:val="28"/>
        </w:rPr>
        <w:t xml:space="preserve"> цен на товары магазина одежды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1. Ведение списка поступления товаров с указание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именования и артикула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К</w:t>
      </w:r>
      <w:r>
        <w:rPr>
          <w:rFonts w:ascii="Times New Roman" w:hAnsi="Times New Roman" w:cs="Times New Roman"/>
          <w:sz w:val="28"/>
        </w:rPr>
        <w:t xml:space="preserve">оличества и даты поступления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и</w:t>
      </w:r>
      <w:r>
        <w:rPr>
          <w:rFonts w:ascii="Times New Roman" w:hAnsi="Times New Roman" w:cs="Times New Roman"/>
          <w:sz w:val="28"/>
        </w:rPr>
        <w:t xml:space="preserve"> расчетной цен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lastRenderedPageBreak/>
        <w:t>2. Расчет розничных цен с учето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цены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ценки по группам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Минимальной прибыли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3. Установление и корректир</w:t>
      </w:r>
      <w:r>
        <w:rPr>
          <w:rFonts w:ascii="Times New Roman" w:hAnsi="Times New Roman" w:cs="Times New Roman"/>
          <w:sz w:val="28"/>
        </w:rPr>
        <w:t xml:space="preserve">овка розничных цен на товары.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4. Обновление цен при изменении закупочных цен от поставщиков или иных п</w:t>
      </w:r>
      <w:r>
        <w:rPr>
          <w:rFonts w:ascii="Times New Roman" w:hAnsi="Times New Roman" w:cs="Times New Roman"/>
          <w:sz w:val="28"/>
        </w:rPr>
        <w:t>араметр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5. Группировка товаров по поставщикам, </w:t>
      </w:r>
      <w:r>
        <w:rPr>
          <w:rFonts w:ascii="Times New Roman" w:hAnsi="Times New Roman" w:cs="Times New Roman"/>
          <w:sz w:val="28"/>
        </w:rPr>
        <w:t>категориям, ценовым диапазонам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6. Отчеты по наличию товаров и ценам в разрезе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Групп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Категорий; 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</w:t>
      </w:r>
      <w:r>
        <w:rPr>
          <w:rFonts w:ascii="Times New Roman" w:hAnsi="Times New Roman" w:cs="Times New Roman"/>
          <w:sz w:val="28"/>
        </w:rPr>
        <w:t>Ценовых диапазон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Не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Возможность импорта данных из электронных таблиц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Интерфейс на русском языке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Встроенная поддержка пользовате</w:t>
      </w:r>
      <w:r>
        <w:rPr>
          <w:rFonts w:ascii="Times New Roman" w:hAnsi="Times New Roman" w:cs="Times New Roman"/>
          <w:sz w:val="28"/>
        </w:rPr>
        <w:t>лей с разными уровнями доступа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Программа должна работать локально на ПК с использованием базы данных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1B7293">
        <w:rPr>
          <w:rFonts w:ascii="Times New Roman" w:hAnsi="Times New Roman" w:cs="Times New Roman"/>
          <w:sz w:val="28"/>
        </w:rPr>
        <w:t>.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4. Изучение в работы в системе контроля верс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Я выбрал систему контроля версий GitHub где, загружал новые версии, и их изменения, на протяжении всей практики</w:t>
      </w:r>
      <w:r>
        <w:rPr>
          <w:rFonts w:ascii="Times New Roman" w:hAnsi="Times New Roman" w:cs="Times New Roman"/>
          <w:sz w:val="28"/>
        </w:rPr>
        <w:t xml:space="preserve"> рисунок 4</w:t>
      </w:r>
      <w:r w:rsidRPr="001B7293">
        <w:rPr>
          <w:rFonts w:ascii="Times New Roman" w:hAnsi="Times New Roman" w:cs="Times New Roman"/>
          <w:sz w:val="28"/>
        </w:rPr>
        <w:t xml:space="preserve">. Ссылка на GitHub: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https://github.com/Mercik43/PM02.PRACTIK</w:t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5C653D" wp14:editId="5FE7C8D3">
            <wp:extent cx="2676525" cy="125192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88195" cy="1257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 </w:t>
      </w:r>
      <w:proofErr w:type="spellStart"/>
      <w:r w:rsidRPr="001B7293">
        <w:rPr>
          <w:rFonts w:ascii="Times New Roman" w:hAnsi="Times New Roman" w:cs="Times New Roman"/>
          <w:sz w:val="28"/>
        </w:rPr>
        <w:t>GitHub</w:t>
      </w:r>
      <w:proofErr w:type="spellEnd"/>
      <w:r w:rsidRPr="001B7293">
        <w:rPr>
          <w:rFonts w:ascii="Times New Roman" w:hAnsi="Times New Roman" w:cs="Times New Roman"/>
          <w:sz w:val="28"/>
        </w:rPr>
        <w:t xml:space="preserve"> как система контроля версий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5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1B7293" w:rsidRDefault="00717AC4" w:rsidP="00717AC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4296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62.75pt" o:ole="">
            <v:imagedata r:id="rId10" o:title=""/>
          </v:shape>
          <o:OLEObject Type="Embed" ProgID="Visio.Drawing.15" ShapeID="_x0000_i1025" DrawAspect="Content" ObjectID="_1749492519" r:id="rId11"/>
        </w:object>
      </w:r>
    </w:p>
    <w:p w:rsidR="001B7293" w:rsidRPr="001B7293" w:rsidRDefault="001558F9" w:rsidP="001558F9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</w:t>
      </w:r>
      <w:r>
        <w:rPr>
          <w:rFonts w:ascii="Times New Roman" w:hAnsi="Times New Roman" w:cs="Times New Roman"/>
          <w:sz w:val="28"/>
        </w:rPr>
        <w:t xml:space="preserve"> </w:t>
      </w:r>
      <w:r w:rsidRPr="001B7293">
        <w:rPr>
          <w:rFonts w:ascii="Times New Roman" w:hAnsi="Times New Roman" w:cs="Times New Roman"/>
          <w:sz w:val="28"/>
        </w:rPr>
        <w:t>Диаграмма вариантов использован</w:t>
      </w:r>
      <w:r>
        <w:rPr>
          <w:rFonts w:ascii="Times New Roman" w:hAnsi="Times New Roman" w:cs="Times New Roman"/>
          <w:sz w:val="28"/>
        </w:rPr>
        <w:t>ия</w:t>
      </w:r>
    </w:p>
    <w:p w:rsidR="001558F9" w:rsidRDefault="001B7293" w:rsidP="001558F9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1558F9" w:rsidRDefault="00A2777D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4725" w:dyaOrig="7020">
          <v:shape id="_x0000_i1026" type="#_x0000_t75" style="width:236.25pt;height:269.25pt" o:ole="">
            <v:imagedata r:id="rId12" o:title=""/>
          </v:shape>
          <o:OLEObject Type="Embed" ProgID="Visio.Drawing.15" ShapeID="_x0000_i1026" DrawAspect="Content" ObjectID="_1749492520" r:id="rId13"/>
        </w:object>
      </w:r>
    </w:p>
    <w:p w:rsidR="00B812A4" w:rsidRPr="001558F9" w:rsidRDefault="00B812A4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5 – Диаграмма последовательност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Диаграмма кооперации</w:t>
      </w:r>
    </w:p>
    <w:p w:rsidR="00A66834" w:rsidRPr="00A66834" w:rsidRDefault="00A2777D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5640" w:dyaOrig="5431">
          <v:shape id="_x0000_i1027" type="#_x0000_t75" style="width:282pt;height:271.5pt" o:ole="">
            <v:imagedata r:id="rId14" o:title=""/>
          </v:shape>
          <o:OLEObject Type="Embed" ProgID="Visio.Drawing.15" ShapeID="_x0000_i1027" DrawAspect="Content" ObjectID="_1749492521" r:id="rId15"/>
        </w:object>
      </w:r>
    </w:p>
    <w:p w:rsidR="00A66834" w:rsidRDefault="00A66834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6 - Диаграмма коопераци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A66834" w:rsidRDefault="00F13E5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0530" w:dyaOrig="7140">
          <v:shape id="_x0000_i1028" type="#_x0000_t75" style="width:331.5pt;height:225.75pt" o:ole="">
            <v:imagedata r:id="rId16" o:title=""/>
          </v:shape>
          <o:OLEObject Type="Embed" ProgID="Visio.Drawing.15" ShapeID="_x0000_i1028" DrawAspect="Content" ObjectID="_1749492522" r:id="rId17"/>
        </w:object>
      </w:r>
    </w:p>
    <w:p w:rsidR="00F13E5E" w:rsidRPr="00F13E5E" w:rsidRDefault="002445E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7 – Диаграмма компонентов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9180" w:dyaOrig="4711">
          <v:shape id="_x0000_i1029" type="#_x0000_t75" style="width:433.5pt;height:222pt" o:ole="">
            <v:imagedata r:id="rId18" o:title=""/>
          </v:shape>
          <o:OLEObject Type="Embed" ProgID="Visio.Drawing.15" ShapeID="_x0000_i1029" DrawAspect="Content" ObjectID="_1749492523" r:id="rId19"/>
        </w:object>
      </w:r>
    </w:p>
    <w:p w:rsidR="002445EE" w:rsidRP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8 – Диаграмма потоков данных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2445EE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3486" w:dyaOrig="7006">
          <v:shape id="_x0000_i1030" type="#_x0000_t75" style="width:424.5pt;height:220.5pt" o:ole="">
            <v:imagedata r:id="rId20" o:title=""/>
          </v:shape>
          <o:OLEObject Type="Embed" ProgID="Visio.Drawing.15" ShapeID="_x0000_i1030" DrawAspect="Content" ObjectID="_1749492524" r:id="rId21"/>
        </w:object>
      </w:r>
    </w:p>
    <w:p w:rsidR="00772DEC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9 – Диаграмма развёртывания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772DEC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5445" w:dyaOrig="13051">
          <v:shape id="_x0000_i1031" type="#_x0000_t75" style="width:272.25pt;height:652.5pt" o:ole="">
            <v:imagedata r:id="rId22" o:title=""/>
          </v:shape>
          <o:OLEObject Type="Embed" ProgID="Visio.Drawing.15" ShapeID="_x0000_i1031" DrawAspect="Content" ObjectID="_1749492525" r:id="rId23"/>
        </w:object>
      </w:r>
    </w:p>
    <w:p w:rsidR="00772DEC" w:rsidRDefault="00772DEC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Рисунок 10 - </w:t>
      </w:r>
      <w:r w:rsidR="00160266"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1B7293" w:rsidRDefault="001B7293" w:rsidP="00160266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160266" w:rsidRDefault="00C91A63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4070" w:dyaOrig="4710">
          <v:shape id="_x0000_i1032" type="#_x0000_t75" style="width:467.25pt;height:156pt" o:ole="">
            <v:imagedata r:id="rId24" o:title=""/>
          </v:shape>
          <o:OLEObject Type="Embed" ProgID="Visio.Drawing.15" ShapeID="_x0000_i1032" DrawAspect="Content" ObjectID="_1749492526" r:id="rId25"/>
        </w:object>
      </w:r>
    </w:p>
    <w:p w:rsidR="00160266" w:rsidRPr="00C04E3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11 – Диаграмма классов</w:t>
      </w:r>
    </w:p>
    <w:p w:rsidR="00C04E33" w:rsidRPr="001B729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6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6B778E" w:rsidRPr="008B1CE3" w:rsidRDefault="006B778E" w:rsidP="005E6ABF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ал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вторизации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sername</w:t>
      </w: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Login</w:t>
      </w: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</w:rPr>
        <w:t>.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791FD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 w:rsidRPr="00791FD9">
        <w:rPr>
          <w:rFonts w:ascii="Consolas" w:hAnsi="Consolas" w:cs="Consolas"/>
          <w:color w:val="000000"/>
          <w:sz w:val="19"/>
          <w:szCs w:val="19"/>
        </w:rPr>
        <w:t>);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91FD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    </w:t>
      </w:r>
    </w:p>
    <w:p w:rsidR="006B778E" w:rsidRDefault="006B778E" w:rsidP="006B778E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был разработан модуль создан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r</w:t>
      </w:r>
      <w:r w:rsidRPr="006B778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:rsidR="006B778E" w:rsidRPr="008C6606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791FD9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791FD9" w:rsidRDefault="006B778E" w:rsidP="005E6AB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br/>
      </w:r>
      <w:r w:rsidRPr="00791FD9"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7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</w:t>
      </w:r>
      <w:r w:rsidRPr="00791FD9"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модулей</w:t>
      </w:r>
      <w:r w:rsidRPr="00791FD9"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оекта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Для интеграции нам необходимо вставить наши модули в программу 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Интеграция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доступа в систему с разделением пользователей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1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name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Login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дминистратор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2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2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</w:rPr>
        <w:t>.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8B1CE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 w:rsidRPr="008B1CE3"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   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8B1CE3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еализац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создан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Qr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кода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2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ый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cok.SelectedItem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</w:rPr>
        <w:t>.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791FD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овар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</w:t>
      </w:r>
      <w:r w:rsidRPr="00791FD9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писка</w:t>
      </w:r>
      <w:r w:rsidRPr="00791FD9">
        <w:rPr>
          <w:rFonts w:ascii="Consolas" w:hAnsi="Consolas" w:cs="Consolas"/>
          <w:color w:val="A31515"/>
          <w:sz w:val="19"/>
          <w:szCs w:val="19"/>
        </w:rPr>
        <w:t>"</w:t>
      </w:r>
      <w:r w:rsidRPr="00791FD9"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791FD9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791FD9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FD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791FD9" w:rsidRDefault="003A3231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</w:pP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8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ладка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дельных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модулей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и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ладка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сего</w:t>
      </w:r>
      <w:r w:rsidRPr="00791FD9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екта</w:t>
      </w:r>
    </w:p>
    <w:p w:rsidR="003A3231" w:rsidRDefault="003A3231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Мной была выполнена отладка приложения и его модулей.  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3A3231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0AD8F67B" wp14:editId="1B4CDBDE">
            <wp:extent cx="5940425" cy="314896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Рисунок 12 – Форма авторизации </w:t>
      </w:r>
    </w:p>
    <w:p w:rsidR="003A3231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2504EB60" wp14:editId="3021B468">
            <wp:extent cx="5940425" cy="33274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3 – Форма отчёта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602B4642" wp14:editId="4CF58A72">
            <wp:extent cx="5940425" cy="341439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4 – Форма администратора и создание резервной копии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4686078C" wp14:editId="5CA6DA8E">
            <wp:extent cx="5940425" cy="30645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5 – Форма изменения и создания цены</w:t>
      </w:r>
    </w:p>
    <w:p w:rsidR="008C6606" w:rsidRDefault="008C6606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8C6606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63831A73" wp14:editId="41A743A9">
            <wp:extent cx="5940425" cy="3230880"/>
            <wp:effectExtent l="0" t="0" r="3175" b="7620"/>
            <wp:docPr id="8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606" w:rsidRDefault="008C6606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6 – Окно сотрудник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E01989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9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 xml:space="preserve">Так же я проверил и протестировал функционал программы. Весь функционал программы работает так как это было задумано. 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0.Выполнение модульного тестирования разработка тест кейс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ab/>
        <w:t>Я провёл модульное тестирование и разработал тест кейсы по приложению. Таблица 1,2.</w:t>
      </w:r>
    </w:p>
    <w:tbl>
      <w:tblPr>
        <w:tblW w:w="6436" w:type="dxa"/>
        <w:jc w:val="center"/>
        <w:tblLayout w:type="fixed"/>
        <w:tblLook w:val="04A0" w:firstRow="1" w:lastRow="0" w:firstColumn="1" w:lastColumn="0" w:noHBand="0" w:noVBand="1"/>
      </w:tblPr>
      <w:tblGrid>
        <w:gridCol w:w="2830"/>
        <w:gridCol w:w="3606"/>
      </w:tblGrid>
      <w:tr w:rsidR="009A63DC" w:rsidRPr="00BB400B" w:rsidTr="009A63DC">
        <w:trPr>
          <w:trHeight w:val="422"/>
          <w:jc w:val="center"/>
        </w:trPr>
        <w:tc>
          <w:tcPr>
            <w:tcW w:w="2830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606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Учёт актуальных цен</w:t>
            </w:r>
          </w:p>
        </w:tc>
      </w:tr>
      <w:tr w:rsidR="009A63DC" w:rsidRPr="00BB400B" w:rsidTr="009A63DC">
        <w:trPr>
          <w:trHeight w:val="414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омер версии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1.0.0</w:t>
            </w:r>
          </w:p>
        </w:tc>
      </w:tr>
      <w:tr w:rsidR="009A63DC" w:rsidRPr="00BB400B" w:rsidTr="009A63DC">
        <w:trPr>
          <w:trHeight w:val="40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Имя тестера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атаргин Никита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ты тестирования</w:t>
            </w: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27.06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.2023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  <w:tr w:rsidR="009A63DC" w:rsidRPr="00BB400B" w:rsidTr="009A63DC">
        <w:trPr>
          <w:trHeight w:val="80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BB400B" w:rsidRDefault="009A63DC" w:rsidP="009A63DC">
            <w:pPr>
              <w:rPr>
                <w:b/>
                <w:bCs/>
                <w:color w:val="FFFFFF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Default="009A63DC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1.</w:t>
      </w:r>
    </w:p>
    <w:tbl>
      <w:tblPr>
        <w:tblW w:w="10263" w:type="dxa"/>
        <w:jc w:val="center"/>
        <w:tblLayout w:type="fixed"/>
        <w:tblLook w:val="04A0" w:firstRow="1" w:lastRow="0" w:firstColumn="1" w:lastColumn="0" w:noHBand="0" w:noVBand="1"/>
      </w:tblPr>
      <w:tblGrid>
        <w:gridCol w:w="3136"/>
        <w:gridCol w:w="7127"/>
      </w:tblGrid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TestCase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 #</w:t>
            </w:r>
          </w:p>
        </w:tc>
        <w:tc>
          <w:tcPr>
            <w:tcW w:w="712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TC1_CODE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иоритет теста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Высокий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тестирования/Им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Тест на генерацию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Резюме испыт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роверка правильности генерации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-кода на основе введенных данных из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олей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Шаги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1)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рать</w:t>
            </w:r>
            <w:r w:rsidR="00B142EF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анные из списка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2) Нажать на кнопку "Сгенерировать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".</w:t>
            </w:r>
          </w:p>
          <w:p w:rsidR="009A63DC" w:rsidRPr="00B142EF" w:rsidRDefault="009A63DC" w:rsidP="00B142EF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3)Проверить, что на форме отобразилось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.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нные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ор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писке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ля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кода: "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"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На форме отобразится корректно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F69C2E9" wp14:editId="6E31BC1B">
                  <wp:extent cx="1171575" cy="1162050"/>
                  <wp:effectExtent l="0" t="0" r="952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Фактически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-</w:t>
            </w:r>
            <w:proofErr w:type="spellStart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од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“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853D116" wp14:editId="6384D00C">
                  <wp:extent cx="1171575" cy="1162050"/>
                  <wp:effectExtent l="0" t="0" r="952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едпосылк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ерейти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окн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Отчёт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остуслов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ереходим к дальнейшему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использованию приложения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 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Статус</w:t>
            </w: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br/>
              <w:t>(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Pass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/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Fail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Pass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lastRenderedPageBreak/>
              <w:t>Комментари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Pr="00E01989" w:rsidRDefault="00B142EF" w:rsidP="00B142EF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2</w:t>
      </w:r>
    </w:p>
    <w:p w:rsidR="009A63DC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1. Документирование результатов тестирования</w:t>
      </w:r>
    </w:p>
    <w:tbl>
      <w:tblPr>
        <w:tblW w:w="10349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764"/>
        <w:gridCol w:w="1440"/>
        <w:gridCol w:w="1598"/>
        <w:gridCol w:w="2569"/>
        <w:gridCol w:w="1843"/>
      </w:tblGrid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Номер теста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Название </w:t>
            </w:r>
          </w:p>
        </w:tc>
        <w:tc>
          <w:tcPr>
            <w:tcW w:w="1440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водимые данные </w:t>
            </w:r>
          </w:p>
        </w:tc>
        <w:tc>
          <w:tcPr>
            <w:tcW w:w="1598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Ожидемы результат 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Фактический резульатат 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Вывод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1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Проверка работы </w:t>
            </w:r>
            <w:r w:rsid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ы авторизации</w:t>
            </w: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40" w:type="dxa"/>
            <w:shd w:val="clear" w:color="auto" w:fill="auto"/>
          </w:tcPr>
          <w:p w:rsidR="00B142E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Login: Merc1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Password: Merc123</w:t>
            </w:r>
          </w:p>
        </w:tc>
        <w:tc>
          <w:tcPr>
            <w:tcW w:w="1598" w:type="dxa"/>
            <w:shd w:val="clear" w:color="auto" w:fill="auto"/>
          </w:tcPr>
          <w:p w:rsidR="00B142E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ереход на страницу сотрудника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Открытие страницы сотрудника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авторизации функционирует нормально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2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роверка работы системы отчёта на учёт актуальных цен</w:t>
            </w:r>
          </w:p>
        </w:tc>
        <w:tc>
          <w:tcPr>
            <w:tcW w:w="1440" w:type="dxa"/>
            <w:shd w:val="clear" w:color="auto" w:fill="auto"/>
          </w:tcPr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 26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.06.20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100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598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 сетке данных последняя запись о товаре 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br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5E6AB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2569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B142E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Тест пройден </w:t>
            </w:r>
          </w:p>
          <w:p w:rsidR="005E6ABF" w:rsidRPr="000C0B4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работает.</w:t>
            </w:r>
          </w:p>
        </w:tc>
      </w:tr>
    </w:tbl>
    <w:p w:rsidR="00B142EF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:rsidR="009A63DC" w:rsidRP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2</w:t>
      </w:r>
      <w:r w:rsidRPr="00AF2845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Заключени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охождение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вляется важным элементом учебного процесса по подготовке специалиста в области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уществления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интеграции программных модулей. 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Во время её прохождения будущий программист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именяет полученные в процессе 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бучения знан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я, умения и навыки на практик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>Основными зада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чами учебной практики являются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олучение практического опыта работы в интеграции программных модулей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улучшение качес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а профессиональной подготовки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закрепление полученных знаний по о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бщим и специальным дисциплинам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роверка умения студентов пользоваться средствами тестирова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>О некоторых моих рисках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Сбой работы VS;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сутствие необходимых мне библиотек в открытом доступе.</w:t>
      </w:r>
    </w:p>
    <w:p w:rsidR="006B778E" w:rsidRDefault="005E6ABF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 процессе прохожде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 закрепил знания и умения в интеграции программных модулей, изучил структуру возможных заданий и основных принципов деятельности данной профессии, а также продемонстрировал знания, по построению UML диаграмм полученные при обучении в колледже, выработал навыки работы с функциями тестирования, принятия решений и исправлении ошибок в практической деятельности.</w:t>
      </w:r>
    </w:p>
    <w:p w:rsid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3. Приложение.</w:t>
      </w:r>
    </w:p>
    <w:p w:rsidR="008B1CE3" w:rsidRP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Ссылка на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GitHub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: </w:t>
      </w:r>
      <w:hyperlink r:id="rId32" w:history="1"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https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:/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github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co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Mercik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43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02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RACTIK</w:t>
        </w:r>
      </w:hyperlink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Ссылка на </w:t>
      </w:r>
      <w:proofErr w:type="spellStart"/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Yandex</w:t>
      </w:r>
      <w:proofErr w:type="spellEnd"/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Disk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: </w:t>
      </w:r>
      <w:r w:rsidRPr="008B1CE3">
        <w:t xml:space="preserve"> 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https://disk.yandex.ru/d/iKiOF_TSrywtuA </w:t>
      </w:r>
    </w:p>
    <w:sectPr w:rsidR="008B1CE3" w:rsidRPr="008B1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90D05"/>
    <w:multiLevelType w:val="hybridMultilevel"/>
    <w:tmpl w:val="35EAABB2"/>
    <w:lvl w:ilvl="0" w:tplc="04190019">
      <w:start w:val="1"/>
      <w:numFmt w:val="lowerLetter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DE70D3C"/>
    <w:multiLevelType w:val="hybridMultilevel"/>
    <w:tmpl w:val="58841308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927"/>
        </w:tabs>
        <w:ind w:left="92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" w15:restartNumberingAfterBreak="0">
    <w:nsid w:val="14E42AE2"/>
    <w:multiLevelType w:val="multilevel"/>
    <w:tmpl w:val="B7C4633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5A46A47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4" w15:restartNumberingAfterBreak="0">
    <w:nsid w:val="2141047C"/>
    <w:multiLevelType w:val="multilevel"/>
    <w:tmpl w:val="9724E40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2FA6255"/>
    <w:multiLevelType w:val="multilevel"/>
    <w:tmpl w:val="68A862CC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347C3E78"/>
    <w:multiLevelType w:val="multilevel"/>
    <w:tmpl w:val="66AAE1FA"/>
    <w:lvl w:ilvl="0">
      <w:start w:val="1"/>
      <w:numFmt w:val="bullet"/>
      <w:lvlText w:val=""/>
      <w:lvlJc w:val="left"/>
      <w:pPr>
        <w:tabs>
          <w:tab w:val="num" w:pos="0"/>
        </w:tabs>
        <w:ind w:left="1425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5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5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5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5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5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567754A2"/>
    <w:multiLevelType w:val="multilevel"/>
    <w:tmpl w:val="4114179E"/>
    <w:lvl w:ilvl="0">
      <w:start w:val="1"/>
      <w:numFmt w:val="bullet"/>
      <w:lvlText w:val=""/>
      <w:lvlJc w:val="left"/>
      <w:pPr>
        <w:tabs>
          <w:tab w:val="num" w:pos="0"/>
        </w:tabs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60FF5E15"/>
    <w:multiLevelType w:val="multilevel"/>
    <w:tmpl w:val="1C6CA63C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21F53EC"/>
    <w:multiLevelType w:val="multilevel"/>
    <w:tmpl w:val="890AAD3C"/>
    <w:lvl w:ilvl="0">
      <w:start w:val="1"/>
      <w:numFmt w:val="bullet"/>
      <w:lvlText w:val=""/>
      <w:lvlJc w:val="left"/>
      <w:pPr>
        <w:tabs>
          <w:tab w:val="num" w:pos="0"/>
        </w:tabs>
        <w:ind w:left="14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8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78733645"/>
    <w:multiLevelType w:val="multilevel"/>
    <w:tmpl w:val="5CFE0A16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D2C420A"/>
    <w:multiLevelType w:val="multilevel"/>
    <w:tmpl w:val="9B266E20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8"/>
  </w:num>
  <w:num w:numId="6">
    <w:abstractNumId w:val="1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9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71B"/>
    <w:rsid w:val="00006BF9"/>
    <w:rsid w:val="001558F9"/>
    <w:rsid w:val="00160266"/>
    <w:rsid w:val="001B7293"/>
    <w:rsid w:val="002445EE"/>
    <w:rsid w:val="002744EB"/>
    <w:rsid w:val="00293CA0"/>
    <w:rsid w:val="003A3231"/>
    <w:rsid w:val="005E6ABF"/>
    <w:rsid w:val="006B778E"/>
    <w:rsid w:val="00717AC4"/>
    <w:rsid w:val="00741B10"/>
    <w:rsid w:val="00772DEC"/>
    <w:rsid w:val="00791FD9"/>
    <w:rsid w:val="008A17F5"/>
    <w:rsid w:val="008B1CE3"/>
    <w:rsid w:val="008C6606"/>
    <w:rsid w:val="009A63DC"/>
    <w:rsid w:val="00A1271B"/>
    <w:rsid w:val="00A2777D"/>
    <w:rsid w:val="00A66834"/>
    <w:rsid w:val="00B142EF"/>
    <w:rsid w:val="00B812A4"/>
    <w:rsid w:val="00C04E33"/>
    <w:rsid w:val="00C91A63"/>
    <w:rsid w:val="00CE6388"/>
    <w:rsid w:val="00E0032A"/>
    <w:rsid w:val="00F13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13BD22-951D-4EE6-AF08-AC2BD71DA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6A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17F5"/>
    <w:pPr>
      <w:suppressAutoHyphens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1B72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5.vsdx"/><Relationship Id="rId34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2.emf"/><Relationship Id="rId32" Type="http://schemas.openxmlformats.org/officeDocument/2006/relationships/hyperlink" Target="https://github.com/Mercik43/PM02.PRACTIK" TargetMode="External"/><Relationship Id="rId5" Type="http://schemas.openxmlformats.org/officeDocument/2006/relationships/hyperlink" Target="https://yandex.ru/maps/?source=exp-counterparty_entity&amp;text=610017,%20&#1050;&#1080;&#1088;&#1086;&#1074;&#1089;&#1082;&#1072;&#1103;%20&#1054;&#1073;&#1083;&#1072;&#1089;&#1090;&#1100;%20,%20&#1075;.%20&#1050;&#1080;&#1088;&#1086;&#1074;,%20&#1091;&#1083;.%20&#1052;&#1072;&#1082;&#1083;&#1080;&#1085;&#1072;,%20&#1076;.%2040" TargetMode="Externa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5.png"/><Relationship Id="rId10" Type="http://schemas.openxmlformats.org/officeDocument/2006/relationships/image" Target="media/image5.emf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20</Pages>
  <Words>2363</Words>
  <Characters>13473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cedes Benz</dc:creator>
  <cp:keywords/>
  <dc:description/>
  <cp:lastModifiedBy>Mercedes Benz</cp:lastModifiedBy>
  <cp:revision>11</cp:revision>
  <dcterms:created xsi:type="dcterms:W3CDTF">2023-06-26T12:50:00Z</dcterms:created>
  <dcterms:modified xsi:type="dcterms:W3CDTF">2023-06-28T18:22:00Z</dcterms:modified>
</cp:coreProperties>
</file>